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322A2BDF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593324">
        <w:rPr>
          <w:rFonts w:ascii="Arial" w:hAnsi="Arial" w:cs="Arial"/>
          <w:sz w:val="36"/>
        </w:rPr>
        <w:t>1</w:t>
      </w:r>
    </w:p>
    <w:p w14:paraId="4F5EC7C7" w14:textId="48E346DE" w:rsidR="00711E83" w:rsidRDefault="0059332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ly 16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61FCAD62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593324">
        <w:rPr>
          <w:rFonts w:ascii="Arial" w:hAnsi="Arial" w:cs="Arial"/>
          <w:sz w:val="28"/>
        </w:rPr>
        <w:t>1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593324">
        <w:rPr>
          <w:rFonts w:ascii="Arial" w:hAnsi="Arial" w:cs="Arial"/>
          <w:sz w:val="28"/>
        </w:rPr>
        <w:t>3</w:t>
      </w:r>
      <w:r w:rsidR="00A65B5E">
        <w:rPr>
          <w:rFonts w:ascii="Arial" w:hAnsi="Arial" w:cs="Arial"/>
          <w:sz w:val="28"/>
        </w:rPr>
        <w:t>:</w:t>
      </w:r>
      <w:r w:rsidR="00593324">
        <w:rPr>
          <w:rFonts w:ascii="Arial" w:hAnsi="Arial" w:cs="Arial"/>
          <w:sz w:val="28"/>
        </w:rPr>
        <w:t>5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70D28D38" w14:textId="5D60B377" w:rsidR="00B95539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  <w:r w:rsidR="004640F9">
        <w:rPr>
          <w:rFonts w:ascii="Times New Roman" w:hAnsi="Times New Roman"/>
          <w:sz w:val="28"/>
        </w:rPr>
        <w:t>Find the Norton equivalent with respect to terminals A and B</w:t>
      </w:r>
      <w:r w:rsidR="00B95539">
        <w:rPr>
          <w:rFonts w:ascii="Times New Roman" w:hAnsi="Times New Roman"/>
          <w:sz w:val="28"/>
        </w:rPr>
        <w:t>.</w:t>
      </w:r>
      <w:r w:rsidR="004640F9">
        <w:rPr>
          <w:rFonts w:ascii="Times New Roman" w:hAnsi="Times New Roman"/>
          <w:sz w:val="28"/>
        </w:rPr>
        <w:t xml:space="preserve">  Draw the Norton equivalent, labeling all components with numerical values, and labeling terminals A and B.  </w:t>
      </w:r>
      <w:r w:rsidR="00B95539">
        <w:rPr>
          <w:rFonts w:ascii="Times New Roman" w:hAnsi="Times New Roman"/>
          <w:sz w:val="28"/>
        </w:rPr>
        <w:t xml:space="preserve">  </w:t>
      </w:r>
      <w:r w:rsidR="00F60A0D">
        <w:rPr>
          <w:rFonts w:ascii="Times New Roman" w:hAnsi="Times New Roman"/>
          <w:sz w:val="28"/>
        </w:rPr>
        <w:t xml:space="preserve">  </w:t>
      </w:r>
    </w:p>
    <w:p w14:paraId="2B4EFC45" w14:textId="2C54D04F" w:rsidR="006B666C" w:rsidRPr="00AE34EC" w:rsidRDefault="00CD00D7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6531" w:dyaOrig="4996" w14:anchorId="0BACA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141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7961164" r:id="rId7"/>
        </w:object>
      </w:r>
    </w:p>
    <w:bookmarkEnd w:id="0"/>
    <w:p w14:paraId="6D08A66F" w14:textId="7852D728" w:rsidR="00EB2FDC" w:rsidRPr="0045326D" w:rsidRDefault="00EB2FDC" w:rsidP="00853A34">
      <w:pPr>
        <w:rPr>
          <w:rFonts w:ascii="Times New Roman" w:hAnsi="Times New Roman"/>
          <w:sz w:val="28"/>
          <w:szCs w:val="28"/>
        </w:rPr>
      </w:pPr>
    </w:p>
    <w:p w14:paraId="7FE5DB9E" w14:textId="2A9F6FA8" w:rsidR="00DF0C08" w:rsidRDefault="00DF0C08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418B55C0" w14:textId="2C45DB4C" w:rsidR="00EB2FDC" w:rsidRDefault="00DF0C0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lastRenderedPageBreak/>
        <w:t>Solution:</w:t>
      </w:r>
    </w:p>
    <w:p w14:paraId="0EFAC855" w14:textId="1127BEA3" w:rsidR="00DF0C08" w:rsidRDefault="00DF0C0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drawing>
          <wp:inline distT="0" distB="0" distL="0" distR="0" wp14:anchorId="7A673AE6" wp14:editId="71279DC9">
            <wp:extent cx="5911850" cy="7417831"/>
            <wp:effectExtent l="0" t="0" r="0" b="0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44" t="7265" r="2885" b="5308"/>
                    <a:stretch/>
                  </pic:blipFill>
                  <pic:spPr bwMode="auto">
                    <a:xfrm>
                      <a:off x="0" y="0"/>
                      <a:ext cx="5919439" cy="7427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C9293D" w14:textId="063B56B7" w:rsidR="00DF0C08" w:rsidRDefault="00DF0C0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010F6DF" wp14:editId="6C5ADA10">
            <wp:extent cx="5943600" cy="7348576"/>
            <wp:effectExtent l="0" t="0" r="0" b="5080"/>
            <wp:docPr id="4" name="Picture 4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schematic&#10;&#10;Description automatically generated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99" t="4128" b="7785"/>
                    <a:stretch/>
                  </pic:blipFill>
                  <pic:spPr bwMode="auto">
                    <a:xfrm>
                      <a:off x="0" y="0"/>
                      <a:ext cx="5950200" cy="7356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7A4FB9" w14:textId="606EC685" w:rsidR="00DF0C08" w:rsidRDefault="00DF0C08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4C2B4A9" wp14:editId="29472940">
            <wp:extent cx="5626100" cy="5626100"/>
            <wp:effectExtent l="0" t="0" r="0" b="0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291" b="40725"/>
                    <a:stretch/>
                  </pic:blipFill>
                  <pic:spPr bwMode="auto">
                    <a:xfrm>
                      <a:off x="0" y="0"/>
                      <a:ext cx="5626100" cy="5626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082AE" w14:textId="77777777" w:rsidR="00DF0C08" w:rsidRPr="002C1C56" w:rsidRDefault="00DF0C08" w:rsidP="00853A34">
      <w:pPr>
        <w:rPr>
          <w:rFonts w:ascii="Times New Roman" w:hAnsi="Times New Roman"/>
          <w:szCs w:val="24"/>
        </w:rPr>
      </w:pPr>
    </w:p>
    <w:sectPr w:rsidR="00DF0C08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822C1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640F9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93324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A21B8C"/>
    <w:rsid w:val="00A32699"/>
    <w:rsid w:val="00A634A2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D00D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DF0C08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  <w:rsid w:val="00FF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551966C7-DDF5-4B49-81AD-A8ACA7D52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C6087A-ECE0-49A8-AF18-1DC152B1E3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22</Words>
  <Characters>127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4 Spring 2021 1pm section</vt:lpstr>
    </vt:vector>
  </TitlesOfParts>
  <Company>ECE Dept., College of Engineering, U of H</Company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1 Summer 2021</dc:title>
  <dc:creator>Dr. Dave</dc:creator>
  <cp:lastModifiedBy>David Shattuck</cp:lastModifiedBy>
  <cp:revision>2</cp:revision>
  <cp:lastPrinted>2020-01-24T21:09:00Z</cp:lastPrinted>
  <dcterms:created xsi:type="dcterms:W3CDTF">2021-07-16T22:20:00Z</dcterms:created>
  <dcterms:modified xsi:type="dcterms:W3CDTF">2021-07-16T2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